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87F23" w:rsidRPr="00C87F23" w14:paraId="78C9502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FBB74D" w14:textId="77777777" w:rsidR="007C159A" w:rsidRPr="00C87F2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87F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B3B23B" w14:textId="77777777" w:rsidR="007C159A" w:rsidRPr="00C87F2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87F23" w:rsidRPr="00C87F23" w14:paraId="5A72324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16083E" w14:textId="77777777" w:rsidR="007C159A" w:rsidRPr="00C87F2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87F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472564" w14:textId="77777777" w:rsidR="007C159A" w:rsidRPr="00C87F23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C87F23" w:rsidRPr="00C87F23" w14:paraId="7647CED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FF125F" w14:textId="77777777" w:rsidR="008C3C67" w:rsidRPr="00C87F2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87F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87F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87F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70C523" w14:textId="5D606BC4" w:rsidR="002D4CC5" w:rsidRPr="00C87F23" w:rsidRDefault="008C500D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87F2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C87F23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5438D7C" w14:textId="6166CD35" w:rsidR="008C3C67" w:rsidRPr="00C87F2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C87F23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4"/>
        <w:gridCol w:w="8124"/>
      </w:tblGrid>
      <w:tr w:rsidR="00C87F23" w:rsidRPr="00C87F23" w14:paraId="3330EC31" w14:textId="77777777" w:rsidTr="00694B01">
        <w:tc>
          <w:tcPr>
            <w:tcW w:w="704" w:type="dxa"/>
          </w:tcPr>
          <w:p w14:paraId="2B978472" w14:textId="77777777" w:rsidR="009C1CF1" w:rsidRPr="00C87F23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124" w:type="dxa"/>
          </w:tcPr>
          <w:p w14:paraId="6EC0DE4E" w14:textId="64D88F2E" w:rsidR="009C1CF1" w:rsidRPr="00C87F2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683A52"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765AB21" w14:textId="77777777" w:rsidR="00DC3980" w:rsidRPr="00C87F2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1B2F49B" w14:textId="7F7DDBCC" w:rsidR="005C756B" w:rsidRPr="00C87F23" w:rsidRDefault="005C756B" w:rsidP="005C756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  <w:t>constancia de importación de productos y subproductos de insumos agrícolas (nota sat</w:t>
            </w:r>
            <w:r w:rsidR="00A27D39" w:rsidRPr="00C87F23"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  <w:t xml:space="preserve"> ANUAL</w:t>
            </w:r>
            <w:r w:rsidRPr="00C87F23"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  <w:t>)</w:t>
            </w:r>
          </w:p>
          <w:p w14:paraId="6B9AD369" w14:textId="2DAD4EAB" w:rsidR="008C500D" w:rsidRPr="00C87F23" w:rsidRDefault="008C500D" w:rsidP="005C756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aps/>
                <w:color w:val="404040" w:themeColor="text1" w:themeTint="BF"/>
              </w:rPr>
            </w:pPr>
          </w:p>
          <w:p w14:paraId="2DCFF8CD" w14:textId="77777777" w:rsidR="008C500D" w:rsidRPr="00C87F23" w:rsidRDefault="008C500D" w:rsidP="008C500D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36248C8E" w14:textId="77777777" w:rsidR="00DA6A26" w:rsidRPr="00C87F23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87F23" w:rsidRPr="00C87F23" w14:paraId="2882EB75" w14:textId="77777777" w:rsidTr="00694B01">
        <w:tc>
          <w:tcPr>
            <w:tcW w:w="704" w:type="dxa"/>
          </w:tcPr>
          <w:p w14:paraId="76E1EE03" w14:textId="77777777" w:rsidR="008C3C67" w:rsidRPr="00C87F2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124" w:type="dxa"/>
          </w:tcPr>
          <w:p w14:paraId="5474DD9A" w14:textId="32D14739" w:rsidR="008C3C67" w:rsidRPr="00C87F2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683A52"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87F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E8A47F1" w14:textId="69359BC1" w:rsidR="008C500D" w:rsidRPr="00C87F23" w:rsidRDefault="008C500D" w:rsidP="008C500D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 xml:space="preserve">Sistema Arancelario Centroamericano -SAC-  </w:t>
            </w:r>
          </w:p>
          <w:p w14:paraId="6D351566" w14:textId="77777777" w:rsidR="003A0EC8" w:rsidRPr="00C87F23" w:rsidRDefault="003A0EC8" w:rsidP="008C500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87F23" w:rsidRPr="00C87F23" w14:paraId="7ABBAAA5" w14:textId="77777777" w:rsidTr="00694B01">
        <w:tc>
          <w:tcPr>
            <w:tcW w:w="704" w:type="dxa"/>
          </w:tcPr>
          <w:p w14:paraId="227CBE49" w14:textId="121F2189" w:rsidR="008C3C67" w:rsidRPr="00C87F23" w:rsidRDefault="00C87F23" w:rsidP="00C87F2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124" w:type="dxa"/>
          </w:tcPr>
          <w:p w14:paraId="269CCB1E" w14:textId="77777777" w:rsidR="008C3C67" w:rsidRPr="00C87F2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87F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87F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828F425" w14:textId="15BB8B94" w:rsidR="008C3C67" w:rsidRPr="00C87F2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46"/>
              <w:gridCol w:w="3852"/>
            </w:tblGrid>
            <w:tr w:rsidR="00C87F23" w:rsidRPr="00C87F23" w14:paraId="608618AB" w14:textId="77777777" w:rsidTr="003937FD">
              <w:tc>
                <w:tcPr>
                  <w:tcW w:w="4046" w:type="dxa"/>
                </w:tcPr>
                <w:p w14:paraId="6067AE15" w14:textId="77777777" w:rsidR="00EC04EA" w:rsidRPr="00C87F23" w:rsidRDefault="00EC04EA" w:rsidP="00EC04EA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52" w:type="dxa"/>
                </w:tcPr>
                <w:p w14:paraId="048E41FC" w14:textId="77777777" w:rsidR="00EC04EA" w:rsidRPr="00C87F23" w:rsidRDefault="00EC04EA" w:rsidP="00EC04EA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C87F23" w:rsidRPr="00C87F23" w14:paraId="5B091AC2" w14:textId="77777777" w:rsidTr="003937FD">
              <w:tc>
                <w:tcPr>
                  <w:tcW w:w="4046" w:type="dxa"/>
                </w:tcPr>
                <w:p w14:paraId="136D33D6" w14:textId="77777777" w:rsidR="00EC04EA" w:rsidRPr="00C87F23" w:rsidRDefault="00EC04EA" w:rsidP="00EC04E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s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5F6A58CE" w14:textId="77777777" w:rsidR="00EC04EA" w:rsidRPr="00C87F23" w:rsidRDefault="00EC04EA" w:rsidP="00EC04E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1. Solicitud por productos/productos para uso industrial o de la Salud Pública.</w:t>
                  </w:r>
                </w:p>
              </w:tc>
              <w:tc>
                <w:tcPr>
                  <w:tcW w:w="3852" w:type="dxa"/>
                </w:tcPr>
                <w:p w14:paraId="0E8D3A7A" w14:textId="28D90758" w:rsidR="00EC04EA" w:rsidRPr="00C87F23" w:rsidRDefault="00EC04EA" w:rsidP="009A5A7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87F23" w:rsidRPr="00C87F23" w14:paraId="64A2C1AD" w14:textId="77777777" w:rsidTr="003937FD">
              <w:tc>
                <w:tcPr>
                  <w:tcW w:w="4046" w:type="dxa"/>
                </w:tcPr>
                <w:p w14:paraId="07546669" w14:textId="77777777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2. Aduana de Ingreso</w:t>
                  </w:r>
                </w:p>
                <w:p w14:paraId="4BE98D21" w14:textId="77777777" w:rsidR="00EC04EA" w:rsidRPr="00C87F23" w:rsidRDefault="00EC04EA" w:rsidP="00EC04E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59D813A9" w14:textId="71C8C401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1773115" w14:textId="77777777" w:rsidR="00EC04EA" w:rsidRPr="00C87F23" w:rsidRDefault="00EC04EA" w:rsidP="00EC04E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87F23" w:rsidRPr="00C87F23" w14:paraId="4E45BD92" w14:textId="77777777" w:rsidTr="003937FD">
              <w:tc>
                <w:tcPr>
                  <w:tcW w:w="4046" w:type="dxa"/>
                </w:tcPr>
                <w:p w14:paraId="52ECFBE3" w14:textId="77777777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3. Cantidad exacta a importar.</w:t>
                  </w:r>
                </w:p>
                <w:p w14:paraId="68881ED6" w14:textId="77777777" w:rsidR="00EC04EA" w:rsidRPr="00C87F23" w:rsidRDefault="00EC04EA" w:rsidP="00EC04E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1A085F89" w14:textId="116BE2DE" w:rsidR="00EC04EA" w:rsidRPr="00C87F23" w:rsidRDefault="00EC04EA" w:rsidP="009A5A7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87F23" w:rsidRPr="00C87F23" w14:paraId="4DDCFF52" w14:textId="77777777" w:rsidTr="003937FD">
              <w:tc>
                <w:tcPr>
                  <w:tcW w:w="4046" w:type="dxa"/>
                </w:tcPr>
                <w:p w14:paraId="648669B8" w14:textId="77777777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4. Nombre completo del producto.</w:t>
                  </w:r>
                </w:p>
                <w:p w14:paraId="1392B653" w14:textId="77777777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7E695901" w14:textId="413540FF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A8866D0" w14:textId="77777777" w:rsidR="00EC04EA" w:rsidRPr="00C87F23" w:rsidRDefault="00EC04EA" w:rsidP="00EC04E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87F23" w:rsidRPr="00C87F23" w14:paraId="593A8482" w14:textId="77777777" w:rsidTr="003937FD">
              <w:tc>
                <w:tcPr>
                  <w:tcW w:w="4046" w:type="dxa"/>
                </w:tcPr>
                <w:p w14:paraId="323BCAC0" w14:textId="77777777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Técnica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3ADDF90C" w14:textId="35741220" w:rsidR="00EC04EA" w:rsidRPr="00C87F23" w:rsidRDefault="009A5A7D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EC04EA"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EC04EA" w:rsidRPr="00C87F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olicitud de constancia</w:t>
                  </w:r>
                </w:p>
              </w:tc>
              <w:tc>
                <w:tcPr>
                  <w:tcW w:w="3852" w:type="dxa"/>
                </w:tcPr>
                <w:p w14:paraId="70A81E45" w14:textId="77777777" w:rsidR="00EC04EA" w:rsidRPr="00C87F23" w:rsidRDefault="00EC04EA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Técnica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7C9E1FE5" w14:textId="7FF9FB9A" w:rsidR="00EC04EA" w:rsidRPr="00C87F23" w:rsidRDefault="00EC04EA" w:rsidP="00EC04E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9A5A7D" w:rsidRPr="00C87F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Hoja de Seguridad </w:t>
                  </w:r>
                </w:p>
              </w:tc>
            </w:tr>
            <w:tr w:rsidR="00C87F23" w:rsidRPr="00C87F23" w14:paraId="1694087B" w14:textId="77777777" w:rsidTr="003937FD">
              <w:tc>
                <w:tcPr>
                  <w:tcW w:w="4046" w:type="dxa"/>
                </w:tcPr>
                <w:p w14:paraId="34FA53DB" w14:textId="23F6767C" w:rsidR="00EC04EA" w:rsidRPr="00C87F23" w:rsidRDefault="009A5A7D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EC04EA"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EC04EA" w:rsidRPr="00C87F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Hoja de Seguridad o Ficha Técnica del producto</w:t>
                  </w:r>
                </w:p>
              </w:tc>
              <w:tc>
                <w:tcPr>
                  <w:tcW w:w="3852" w:type="dxa"/>
                </w:tcPr>
                <w:p w14:paraId="026FD03B" w14:textId="6B12B9CC" w:rsidR="00EC04EA" w:rsidRPr="00C87F23" w:rsidRDefault="00EC04EA" w:rsidP="00EC04E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9A5A7D"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9A5A7D" w:rsidRPr="00C87F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icha Técnica del producto</w:t>
                  </w:r>
                </w:p>
              </w:tc>
            </w:tr>
            <w:tr w:rsidR="00C87F23" w:rsidRPr="00C87F23" w14:paraId="5C1F41BF" w14:textId="77777777" w:rsidTr="003937FD">
              <w:tc>
                <w:tcPr>
                  <w:tcW w:w="4046" w:type="dxa"/>
                </w:tcPr>
                <w:p w14:paraId="29DC7435" w14:textId="59FEE41D" w:rsidR="009A5A7D" w:rsidRPr="00C87F23" w:rsidRDefault="009A5A7D" w:rsidP="00EC04EA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6. 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icha Técnica del producto</w:t>
                  </w:r>
                </w:p>
                <w:p w14:paraId="6E332B75" w14:textId="0E749749" w:rsidR="009A5A7D" w:rsidRPr="00C87F23" w:rsidRDefault="009A5A7D" w:rsidP="00EC04E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52" w:type="dxa"/>
                </w:tcPr>
                <w:p w14:paraId="3C171221" w14:textId="77777777" w:rsidR="009A5A7D" w:rsidRPr="00C87F23" w:rsidRDefault="009A5A7D" w:rsidP="00EC04E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56E67273" w14:textId="61C17CC4" w:rsidR="00EC04EA" w:rsidRPr="00C87F23" w:rsidRDefault="00EC04EA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37"/>
              <w:gridCol w:w="3861"/>
            </w:tblGrid>
            <w:tr w:rsidR="00C87F23" w:rsidRPr="00C87F23" w14:paraId="195ACC85" w14:textId="77777777" w:rsidTr="009A5A7D">
              <w:tc>
                <w:tcPr>
                  <w:tcW w:w="4037" w:type="dxa"/>
                </w:tcPr>
                <w:p w14:paraId="1132210C" w14:textId="77777777" w:rsidR="002D4CC5" w:rsidRPr="00C87F2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B2A8D8B" w14:textId="77777777" w:rsidR="002D4CC5" w:rsidRPr="00C87F2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61" w:type="dxa"/>
                </w:tcPr>
                <w:p w14:paraId="3A84F293" w14:textId="77777777" w:rsidR="002D4CC5" w:rsidRPr="00C87F2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87F23" w:rsidRPr="00C87F23" w14:paraId="67E6F742" w14:textId="77777777" w:rsidTr="009A5A7D">
              <w:tc>
                <w:tcPr>
                  <w:tcW w:w="4037" w:type="dxa"/>
                </w:tcPr>
                <w:p w14:paraId="4B64B8FF" w14:textId="58D52654" w:rsidR="009A5A7D" w:rsidRPr="00C87F23" w:rsidRDefault="009A5A7D" w:rsidP="009A5A7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Ingreso de Solicitud</w:t>
                  </w:r>
                </w:p>
              </w:tc>
              <w:tc>
                <w:tcPr>
                  <w:tcW w:w="3861" w:type="dxa"/>
                </w:tcPr>
                <w:p w14:paraId="7219EEB1" w14:textId="601710A4" w:rsidR="009A5A7D" w:rsidRPr="00C87F23" w:rsidRDefault="009A5A7D" w:rsidP="00683A5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683A52" w:rsidRPr="00C87F23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C87F23" w:rsidRPr="00C87F23" w14:paraId="04B06DD2" w14:textId="77777777" w:rsidTr="009A5A7D">
              <w:tc>
                <w:tcPr>
                  <w:tcW w:w="4037" w:type="dxa"/>
                </w:tcPr>
                <w:p w14:paraId="22A87BAA" w14:textId="5EDFBF36" w:rsidR="009A5A7D" w:rsidRPr="00C87F23" w:rsidRDefault="009A5A7D" w:rsidP="009A5A7D">
                  <w:pPr>
                    <w:jc w:val="both"/>
                    <w:rPr>
                      <w:rFonts w:cstheme="minorHAnsi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Verificación de documentos </w:t>
                  </w:r>
                </w:p>
              </w:tc>
              <w:tc>
                <w:tcPr>
                  <w:tcW w:w="3861" w:type="dxa"/>
                </w:tcPr>
                <w:p w14:paraId="3CFED4DD" w14:textId="77777777" w:rsidR="009A5A7D" w:rsidRPr="00C87F23" w:rsidRDefault="009A5A7D" w:rsidP="009A5A7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173905DE" w14:textId="21FC232F" w:rsidR="009A5A7D" w:rsidRPr="00C87F23" w:rsidRDefault="009A5A7D" w:rsidP="009A5A7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A27FA0"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favorable: Sigue paso 3</w:t>
                  </w:r>
                  <w:r w:rsidR="00A27FA0" w:rsidRPr="00C87F23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49CF6AF" w14:textId="01A2D87D" w:rsidR="009A5A7D" w:rsidRPr="00C87F23" w:rsidRDefault="009A5A7D" w:rsidP="009A5A7D">
                  <w:pPr>
                    <w:jc w:val="both"/>
                    <w:rPr>
                      <w:rFonts w:cstheme="minorHAnsi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C87F23" w:rsidRPr="00C87F23" w14:paraId="7EA93A41" w14:textId="77777777" w:rsidTr="009A5A7D">
              <w:tc>
                <w:tcPr>
                  <w:tcW w:w="4037" w:type="dxa"/>
                </w:tcPr>
                <w:p w14:paraId="4AFB0059" w14:textId="4A63E296" w:rsidR="009A5A7D" w:rsidRPr="00C87F23" w:rsidRDefault="009A5A7D" w:rsidP="009A5A7D">
                  <w:pPr>
                    <w:jc w:val="both"/>
                    <w:rPr>
                      <w:rFonts w:cstheme="minorHAnsi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misión de constancia</w:t>
                  </w:r>
                </w:p>
              </w:tc>
              <w:tc>
                <w:tcPr>
                  <w:tcW w:w="3861" w:type="dxa"/>
                </w:tcPr>
                <w:p w14:paraId="04D51C3E" w14:textId="79AAA4AD" w:rsidR="009A5A7D" w:rsidRPr="00C87F23" w:rsidRDefault="009A5A7D" w:rsidP="009A5A7D">
                  <w:pPr>
                    <w:jc w:val="both"/>
                    <w:rPr>
                      <w:rFonts w:cstheme="minorHAnsi"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C87F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onstancia de importación </w:t>
                  </w:r>
                  <w:r w:rsidRPr="00C87F23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y notifica al usuario en el sistema informático.</w:t>
                  </w:r>
                </w:p>
              </w:tc>
            </w:tr>
            <w:tr w:rsidR="00C87F23" w:rsidRPr="00C87F23" w14:paraId="1AF36773" w14:textId="77777777" w:rsidTr="009A5A7D">
              <w:tc>
                <w:tcPr>
                  <w:tcW w:w="4037" w:type="dxa"/>
                </w:tcPr>
                <w:p w14:paraId="063CAEEB" w14:textId="1DFF5B01" w:rsidR="009A5A7D" w:rsidRPr="00C87F23" w:rsidRDefault="009A5A7D" w:rsidP="009A5A7D">
                  <w:pPr>
                    <w:jc w:val="both"/>
                    <w:rPr>
                      <w:rFonts w:cstheme="minorHAnsi"/>
                      <w:bCs/>
                      <w:color w:val="404040" w:themeColor="text1" w:themeTint="BF"/>
                    </w:rPr>
                  </w:pPr>
                  <w:r w:rsidRPr="00C87F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4. Finalización del trámite administrativo.</w:t>
                  </w:r>
                </w:p>
              </w:tc>
              <w:tc>
                <w:tcPr>
                  <w:tcW w:w="3861" w:type="dxa"/>
                </w:tcPr>
                <w:p w14:paraId="610F1708" w14:textId="6853077C" w:rsidR="009A5A7D" w:rsidRPr="00C87F23" w:rsidRDefault="009A5A7D" w:rsidP="009A5A7D">
                  <w:pPr>
                    <w:tabs>
                      <w:tab w:val="left" w:pos="6960"/>
                    </w:tabs>
                    <w:jc w:val="both"/>
                    <w:rPr>
                      <w:rFonts w:cstheme="minorHAnsi"/>
                      <w:color w:val="404040" w:themeColor="text1" w:themeTint="BF"/>
                    </w:rPr>
                  </w:pPr>
                </w:p>
              </w:tc>
            </w:tr>
          </w:tbl>
          <w:p w14:paraId="1F74BE91" w14:textId="58E466D2" w:rsidR="002D4CC5" w:rsidRPr="00C87F2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90C1AC5" w14:textId="77777777" w:rsidR="00EC04EA" w:rsidRPr="00C87F23" w:rsidRDefault="00EC04EA" w:rsidP="00EC04EA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C87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 día     </w:t>
            </w: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87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 día</w:t>
            </w:r>
          </w:p>
          <w:p w14:paraId="506BCFAE" w14:textId="77777777" w:rsidR="00EC04EA" w:rsidRPr="00C87F23" w:rsidRDefault="00EC04EA" w:rsidP="00EC04EA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87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Q. 0.00      </w:t>
            </w: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87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Q. 0.00. Según tarifario vigente</w:t>
            </w:r>
          </w:p>
          <w:p w14:paraId="530B376D" w14:textId="77777777" w:rsidR="00EC04EA" w:rsidRPr="00C87F23" w:rsidRDefault="00EC04EA" w:rsidP="00EC04EA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05A3C0B" w14:textId="77777777" w:rsidR="00EC04EA" w:rsidRPr="00C87F23" w:rsidRDefault="00EC04EA" w:rsidP="00EC04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C87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C87F23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C87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1371F61" w14:textId="77777777" w:rsidR="00721CB8" w:rsidRPr="00C87F23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DEBF975" w14:textId="77777777" w:rsidR="004F407E" w:rsidRPr="00C87F23" w:rsidRDefault="004F407E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3FC87B1" w14:textId="77777777" w:rsidR="004F407E" w:rsidRPr="00C87F23" w:rsidRDefault="004F407E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6BB63D9" w14:textId="50188E1A" w:rsidR="008C3C67" w:rsidRPr="00C87F23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C87F23">
        <w:rPr>
          <w:rFonts w:ascii="Arial" w:hAnsi="Arial" w:cs="Arial"/>
          <w:b/>
          <w:color w:val="404040" w:themeColor="text1" w:themeTint="BF"/>
          <w:sz w:val="24"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C87F23" w:rsidRPr="00C87F23" w14:paraId="4428F2C6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DF25B85" w14:textId="77777777" w:rsidR="003D5209" w:rsidRPr="00C87F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75ADAF11" w14:textId="77777777" w:rsidR="003D5209" w:rsidRPr="00C87F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3221065" w14:textId="77777777" w:rsidR="003D5209" w:rsidRPr="00C87F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CDBB7D9" w14:textId="77777777" w:rsidR="003D5209" w:rsidRPr="00C87F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87F23" w:rsidRPr="00C87F23" w14:paraId="3D8FD96B" w14:textId="77777777" w:rsidTr="003B6166">
        <w:tc>
          <w:tcPr>
            <w:tcW w:w="2547" w:type="dxa"/>
          </w:tcPr>
          <w:p w14:paraId="71F661FB" w14:textId="77777777" w:rsidR="00A51D93" w:rsidRPr="00C87F2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7F23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419C20A" w14:textId="56B4C0A9" w:rsidR="00A51D93" w:rsidRPr="00C87F23" w:rsidRDefault="002C34F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B35A3D1" w14:textId="79984D6E" w:rsidR="00A51D93" w:rsidRPr="00C87F23" w:rsidRDefault="009A5A7D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3DA6CE2" w14:textId="2F5FB7DF" w:rsidR="00A51D93" w:rsidRPr="00C87F23" w:rsidRDefault="009A5A7D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87F23" w:rsidRPr="00C87F23" w14:paraId="742B423C" w14:textId="77777777" w:rsidTr="003B6166">
        <w:tc>
          <w:tcPr>
            <w:tcW w:w="2547" w:type="dxa"/>
          </w:tcPr>
          <w:p w14:paraId="5294A401" w14:textId="77777777" w:rsidR="00694B01" w:rsidRPr="00C87F23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7F23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B6494CE" w14:textId="6C482FB9" w:rsidR="00694B01" w:rsidRPr="00C87F23" w:rsidRDefault="002C34F4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4CAD5F87" w14:textId="3C5916C2" w:rsidR="00694B01" w:rsidRPr="00C87F23" w:rsidRDefault="009A5A7D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32369CD4" w14:textId="438ED6F8" w:rsidR="00694B01" w:rsidRPr="00C87F23" w:rsidRDefault="009A5A7D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87F23" w:rsidRPr="00C87F23" w14:paraId="2D9F57B7" w14:textId="77777777" w:rsidTr="003B6166">
        <w:tc>
          <w:tcPr>
            <w:tcW w:w="2547" w:type="dxa"/>
          </w:tcPr>
          <w:p w14:paraId="3A98F41B" w14:textId="77777777" w:rsidR="00694B01" w:rsidRPr="00C87F23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7F23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D97079" w14:textId="11426763" w:rsidR="00694B01" w:rsidRPr="00C87F23" w:rsidRDefault="009A5A7D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8BCA26E" w14:textId="7777777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7B032F3" w14:textId="79BEA0E5" w:rsidR="00694B01" w:rsidRPr="00C87F23" w:rsidRDefault="009A5A7D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7F23" w:rsidRPr="00C87F23" w14:paraId="15C6C9C1" w14:textId="77777777" w:rsidTr="003B6166">
        <w:tc>
          <w:tcPr>
            <w:tcW w:w="2547" w:type="dxa"/>
          </w:tcPr>
          <w:p w14:paraId="54F4CD3D" w14:textId="77777777" w:rsidR="00694B01" w:rsidRPr="00C87F23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4E727B1F" w14:textId="1137122A" w:rsidR="00694B01" w:rsidRPr="00C87F23" w:rsidRDefault="004A745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410" w:type="dxa"/>
          </w:tcPr>
          <w:p w14:paraId="18EA2590" w14:textId="0085EBC5" w:rsidR="00694B01" w:rsidRPr="00C87F23" w:rsidRDefault="004A745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693" w:type="dxa"/>
          </w:tcPr>
          <w:p w14:paraId="69AFBBDC" w14:textId="59AAF93D" w:rsidR="00694B01" w:rsidRPr="00C87F23" w:rsidRDefault="004A745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7F23" w:rsidRPr="00C87F23" w14:paraId="7364FA4D" w14:textId="77777777" w:rsidTr="003B6166">
        <w:tc>
          <w:tcPr>
            <w:tcW w:w="2547" w:type="dxa"/>
          </w:tcPr>
          <w:p w14:paraId="0636BAFF" w14:textId="77777777" w:rsidR="00694B01" w:rsidRPr="00C87F23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87F23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CB07FDB" w14:textId="548EC4B6" w:rsidR="00694B01" w:rsidRPr="00C87F23" w:rsidRDefault="00606B9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1A25EFBE" w14:textId="70C587D9" w:rsidR="00694B01" w:rsidRPr="00C87F23" w:rsidRDefault="009A5A7D" w:rsidP="00606B9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3C6B172D" w14:textId="51998329" w:rsidR="00694B01" w:rsidRPr="00C87F23" w:rsidRDefault="009A5A7D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87F23" w:rsidRPr="00C87F23" w14:paraId="30477CC2" w14:textId="77777777" w:rsidTr="003B6166">
        <w:tc>
          <w:tcPr>
            <w:tcW w:w="2547" w:type="dxa"/>
          </w:tcPr>
          <w:p w14:paraId="03E35DD4" w14:textId="77777777" w:rsidR="00694B01" w:rsidRPr="00C87F23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44933940" w14:textId="43F9DAD8" w:rsidR="00694B01" w:rsidRPr="00C87F23" w:rsidRDefault="00606B9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5F081EAB" w14:textId="642DC4AC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693" w:type="dxa"/>
          </w:tcPr>
          <w:p w14:paraId="558D7ED4" w14:textId="381C136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7F23" w:rsidRPr="00C87F23" w14:paraId="5CCC86E7" w14:textId="77777777" w:rsidTr="003B6166">
        <w:tc>
          <w:tcPr>
            <w:tcW w:w="2547" w:type="dxa"/>
          </w:tcPr>
          <w:p w14:paraId="4189EDFA" w14:textId="77777777" w:rsidR="00694B01" w:rsidRPr="00C87F23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37B5EF1" w14:textId="51C0327B" w:rsidR="00694B01" w:rsidRPr="00C87F23" w:rsidRDefault="00606B9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EF63C90" w14:textId="00EA8339" w:rsidR="00694B01" w:rsidRPr="00C87F23" w:rsidRDefault="00606B9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77E2134" w14:textId="7777777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87F23" w:rsidRPr="00C87F23" w14:paraId="36AB72B2" w14:textId="77777777" w:rsidTr="003B6166">
        <w:tc>
          <w:tcPr>
            <w:tcW w:w="2547" w:type="dxa"/>
          </w:tcPr>
          <w:p w14:paraId="2D6042E8" w14:textId="77777777" w:rsidR="00694B01" w:rsidRPr="00C87F23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0F382D7" w14:textId="172E65A0" w:rsidR="00694B01" w:rsidRPr="00C87F23" w:rsidRDefault="00606B9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78EF53A9" w14:textId="2DF47EFC" w:rsidR="00694B01" w:rsidRPr="00C87F23" w:rsidRDefault="00606B9B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10696745" w14:textId="7777777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4B01" w:rsidRPr="00C87F23" w14:paraId="54B5EC3E" w14:textId="77777777" w:rsidTr="003B6166">
        <w:tc>
          <w:tcPr>
            <w:tcW w:w="2547" w:type="dxa"/>
          </w:tcPr>
          <w:p w14:paraId="6A5BEC14" w14:textId="77777777" w:rsidR="00694B01" w:rsidRPr="00C87F23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37CBE2A" w14:textId="7777777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398379C" w14:textId="7777777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19A3A28" w14:textId="77777777" w:rsidR="00694B01" w:rsidRPr="00C87F23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87F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234ECF3" w14:textId="77777777" w:rsidR="007F2D55" w:rsidRPr="00C87F23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3730BBB" w14:textId="3BD43838" w:rsidR="007F2D55" w:rsidRPr="00C87F23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77D89AB" w14:textId="7B816501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2E0CD89E" w14:textId="59CC8629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1643BA73" w14:textId="2EF3D061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5A8DECB5" w14:textId="31FFF9C2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441D4BA9" w14:textId="6763DF95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7D85372F" w14:textId="6631D138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20342E8F" w14:textId="1915E4A5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77F154AC" w14:textId="67CF7EAC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1E3B722A" w14:textId="18C99343" w:rsidR="00B56567" w:rsidRPr="00C87F23" w:rsidRDefault="00B56567">
      <w:pPr>
        <w:rPr>
          <w:rFonts w:ascii="Arial" w:hAnsi="Arial" w:cs="Arial"/>
          <w:b/>
          <w:color w:val="404040" w:themeColor="text1" w:themeTint="BF"/>
        </w:rPr>
      </w:pPr>
    </w:p>
    <w:p w14:paraId="17CD9028" w14:textId="65D46E5F" w:rsidR="00B56567" w:rsidRPr="00C87F23" w:rsidRDefault="00DC6AFB">
      <w:pPr>
        <w:rPr>
          <w:rFonts w:ascii="Arial" w:hAnsi="Arial" w:cs="Arial"/>
          <w:b/>
          <w:color w:val="404040" w:themeColor="text1" w:themeTint="BF"/>
        </w:rPr>
      </w:pPr>
      <w:r w:rsidRPr="00C87F23">
        <w:rPr>
          <w:noProof/>
          <w:color w:val="404040" w:themeColor="text1" w:themeTint="BF"/>
        </w:rPr>
        <w:lastRenderedPageBreak/>
        <w:object w:dxaOrig="1440" w:dyaOrig="1440" w14:anchorId="7C4BC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08 20940 21308 20903 29 660 29">
            <v:imagedata r:id="rId7" o:title=""/>
            <w10:wrap type="tight"/>
          </v:shape>
          <o:OLEObject Type="Embed" ProgID="Visio.Drawing.15" ShapeID="_x0000_s1026" DrawAspect="Content" ObjectID="_1741609750" r:id="rId8"/>
        </w:object>
      </w:r>
    </w:p>
    <w:sectPr w:rsidR="00B56567" w:rsidRPr="00C87F2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AB3EC0" w14:textId="77777777" w:rsidR="00DC6AFB" w:rsidRDefault="00DC6AFB" w:rsidP="00F00C9B">
      <w:pPr>
        <w:spacing w:after="0" w:line="240" w:lineRule="auto"/>
      </w:pPr>
      <w:r>
        <w:separator/>
      </w:r>
    </w:p>
  </w:endnote>
  <w:endnote w:type="continuationSeparator" w:id="0">
    <w:p w14:paraId="2F696B4A" w14:textId="77777777" w:rsidR="00DC6AFB" w:rsidRDefault="00DC6AF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7D5B7E" w14:textId="77777777" w:rsidR="00DC6AFB" w:rsidRDefault="00DC6AFB" w:rsidP="00F00C9B">
      <w:pPr>
        <w:spacing w:after="0" w:line="240" w:lineRule="auto"/>
      </w:pPr>
      <w:r>
        <w:separator/>
      </w:r>
    </w:p>
  </w:footnote>
  <w:footnote w:type="continuationSeparator" w:id="0">
    <w:p w14:paraId="4C5EF6D4" w14:textId="77777777" w:rsidR="00DC6AFB" w:rsidRDefault="00DC6AF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D5BA305" w14:textId="147E36D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87F23" w:rsidRPr="00C87F23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87F23">
          <w:rPr>
            <w:b/>
          </w:rPr>
          <w:t>3</w:t>
        </w:r>
      </w:p>
    </w:sdtContent>
  </w:sdt>
  <w:p w14:paraId="0F89BA6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0B425F"/>
    <w:multiLevelType w:val="hybridMultilevel"/>
    <w:tmpl w:val="980A2B6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54306A"/>
    <w:multiLevelType w:val="hybridMultilevel"/>
    <w:tmpl w:val="0E7E4CA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2B3E62"/>
    <w:multiLevelType w:val="hybridMultilevel"/>
    <w:tmpl w:val="F8D6E89A"/>
    <w:lvl w:ilvl="0" w:tplc="E6DE87D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49E64ACA"/>
    <w:lvl w:ilvl="0" w:tplc="100A0017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F550ED"/>
    <w:multiLevelType w:val="hybridMultilevel"/>
    <w:tmpl w:val="A40036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F86996"/>
    <w:multiLevelType w:val="hybridMultilevel"/>
    <w:tmpl w:val="E510557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0410D5"/>
    <w:multiLevelType w:val="hybridMultilevel"/>
    <w:tmpl w:val="896A0CAC"/>
    <w:lvl w:ilvl="0" w:tplc="9B186FE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0B03AB"/>
    <w:multiLevelType w:val="hybridMultilevel"/>
    <w:tmpl w:val="C68216C8"/>
    <w:lvl w:ilvl="0" w:tplc="1C5E968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4"/>
  </w:num>
  <w:num w:numId="4">
    <w:abstractNumId w:val="20"/>
  </w:num>
  <w:num w:numId="5">
    <w:abstractNumId w:val="8"/>
  </w:num>
  <w:num w:numId="6">
    <w:abstractNumId w:val="23"/>
  </w:num>
  <w:num w:numId="7">
    <w:abstractNumId w:val="13"/>
  </w:num>
  <w:num w:numId="8">
    <w:abstractNumId w:val="18"/>
  </w:num>
  <w:num w:numId="9">
    <w:abstractNumId w:val="11"/>
  </w:num>
  <w:num w:numId="10">
    <w:abstractNumId w:val="32"/>
  </w:num>
  <w:num w:numId="11">
    <w:abstractNumId w:val="27"/>
  </w:num>
  <w:num w:numId="12">
    <w:abstractNumId w:val="26"/>
  </w:num>
  <w:num w:numId="13">
    <w:abstractNumId w:val="4"/>
  </w:num>
  <w:num w:numId="14">
    <w:abstractNumId w:val="2"/>
  </w:num>
  <w:num w:numId="15">
    <w:abstractNumId w:val="12"/>
  </w:num>
  <w:num w:numId="16">
    <w:abstractNumId w:val="5"/>
  </w:num>
  <w:num w:numId="17">
    <w:abstractNumId w:val="31"/>
  </w:num>
  <w:num w:numId="18">
    <w:abstractNumId w:val="25"/>
  </w:num>
  <w:num w:numId="19">
    <w:abstractNumId w:val="22"/>
  </w:num>
  <w:num w:numId="20">
    <w:abstractNumId w:val="29"/>
  </w:num>
  <w:num w:numId="21">
    <w:abstractNumId w:val="7"/>
  </w:num>
  <w:num w:numId="22">
    <w:abstractNumId w:val="10"/>
  </w:num>
  <w:num w:numId="23">
    <w:abstractNumId w:val="21"/>
  </w:num>
  <w:num w:numId="24">
    <w:abstractNumId w:val="15"/>
  </w:num>
  <w:num w:numId="25">
    <w:abstractNumId w:val="24"/>
  </w:num>
  <w:num w:numId="26">
    <w:abstractNumId w:val="23"/>
  </w:num>
  <w:num w:numId="27">
    <w:abstractNumId w:val="19"/>
  </w:num>
  <w:num w:numId="28">
    <w:abstractNumId w:val="3"/>
  </w:num>
  <w:num w:numId="29">
    <w:abstractNumId w:val="6"/>
  </w:num>
  <w:num w:numId="30">
    <w:abstractNumId w:val="17"/>
  </w:num>
  <w:num w:numId="31">
    <w:abstractNumId w:val="16"/>
  </w:num>
  <w:num w:numId="32">
    <w:abstractNumId w:val="28"/>
  </w:num>
  <w:num w:numId="33">
    <w:abstractNumId w:val="0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5223B"/>
    <w:rsid w:val="00094339"/>
    <w:rsid w:val="000D5459"/>
    <w:rsid w:val="000F69BE"/>
    <w:rsid w:val="00105400"/>
    <w:rsid w:val="001109B9"/>
    <w:rsid w:val="001163B6"/>
    <w:rsid w:val="00136120"/>
    <w:rsid w:val="0015302E"/>
    <w:rsid w:val="00177666"/>
    <w:rsid w:val="001A72B9"/>
    <w:rsid w:val="00216DC4"/>
    <w:rsid w:val="00264C67"/>
    <w:rsid w:val="0026776C"/>
    <w:rsid w:val="00295502"/>
    <w:rsid w:val="002A6F06"/>
    <w:rsid w:val="002C30E7"/>
    <w:rsid w:val="002C34F4"/>
    <w:rsid w:val="002D4CC5"/>
    <w:rsid w:val="002F356F"/>
    <w:rsid w:val="00305467"/>
    <w:rsid w:val="00386142"/>
    <w:rsid w:val="0039353B"/>
    <w:rsid w:val="00394445"/>
    <w:rsid w:val="003A0EC8"/>
    <w:rsid w:val="003A3867"/>
    <w:rsid w:val="003D5209"/>
    <w:rsid w:val="003E12AF"/>
    <w:rsid w:val="003E4020"/>
    <w:rsid w:val="003E4DD1"/>
    <w:rsid w:val="003F3009"/>
    <w:rsid w:val="00403BC8"/>
    <w:rsid w:val="00426EC6"/>
    <w:rsid w:val="00427E70"/>
    <w:rsid w:val="00442E5A"/>
    <w:rsid w:val="00462553"/>
    <w:rsid w:val="00482F8F"/>
    <w:rsid w:val="00485F50"/>
    <w:rsid w:val="00490BD9"/>
    <w:rsid w:val="004A7451"/>
    <w:rsid w:val="004B5B1D"/>
    <w:rsid w:val="004B7E79"/>
    <w:rsid w:val="004C15F7"/>
    <w:rsid w:val="004D51BA"/>
    <w:rsid w:val="004D51DC"/>
    <w:rsid w:val="004F407E"/>
    <w:rsid w:val="0054267C"/>
    <w:rsid w:val="00543C42"/>
    <w:rsid w:val="005605FA"/>
    <w:rsid w:val="0058056B"/>
    <w:rsid w:val="00594DE7"/>
    <w:rsid w:val="00596F82"/>
    <w:rsid w:val="005A721E"/>
    <w:rsid w:val="005C756B"/>
    <w:rsid w:val="005E1146"/>
    <w:rsid w:val="005E5C60"/>
    <w:rsid w:val="005F009F"/>
    <w:rsid w:val="005F2EBF"/>
    <w:rsid w:val="00606B9B"/>
    <w:rsid w:val="00625EEA"/>
    <w:rsid w:val="0066162E"/>
    <w:rsid w:val="00683A52"/>
    <w:rsid w:val="00684D57"/>
    <w:rsid w:val="006937A3"/>
    <w:rsid w:val="00694B01"/>
    <w:rsid w:val="006A7B29"/>
    <w:rsid w:val="006B53FB"/>
    <w:rsid w:val="006D100C"/>
    <w:rsid w:val="006D2B9D"/>
    <w:rsid w:val="00710573"/>
    <w:rsid w:val="00721CB8"/>
    <w:rsid w:val="007301EA"/>
    <w:rsid w:val="00752093"/>
    <w:rsid w:val="00762541"/>
    <w:rsid w:val="00766B47"/>
    <w:rsid w:val="007730DE"/>
    <w:rsid w:val="0077521A"/>
    <w:rsid w:val="007828F6"/>
    <w:rsid w:val="007A343B"/>
    <w:rsid w:val="007B1618"/>
    <w:rsid w:val="007C159A"/>
    <w:rsid w:val="007E47BC"/>
    <w:rsid w:val="007F2D55"/>
    <w:rsid w:val="00847A39"/>
    <w:rsid w:val="008670A5"/>
    <w:rsid w:val="00883913"/>
    <w:rsid w:val="00892B08"/>
    <w:rsid w:val="008C3C67"/>
    <w:rsid w:val="008C500D"/>
    <w:rsid w:val="008D68AF"/>
    <w:rsid w:val="008E755A"/>
    <w:rsid w:val="009043C5"/>
    <w:rsid w:val="009275D4"/>
    <w:rsid w:val="009345E9"/>
    <w:rsid w:val="0093460B"/>
    <w:rsid w:val="00942D47"/>
    <w:rsid w:val="00946685"/>
    <w:rsid w:val="00954CE5"/>
    <w:rsid w:val="0096389B"/>
    <w:rsid w:val="009A0404"/>
    <w:rsid w:val="009A5A7D"/>
    <w:rsid w:val="009B0BEE"/>
    <w:rsid w:val="009B13E9"/>
    <w:rsid w:val="009C1CF1"/>
    <w:rsid w:val="009E5A00"/>
    <w:rsid w:val="009E5EE9"/>
    <w:rsid w:val="009F408A"/>
    <w:rsid w:val="00A27D39"/>
    <w:rsid w:val="00A27FA0"/>
    <w:rsid w:val="00A303D9"/>
    <w:rsid w:val="00A33907"/>
    <w:rsid w:val="00A51D93"/>
    <w:rsid w:val="00A7160B"/>
    <w:rsid w:val="00A73083"/>
    <w:rsid w:val="00A77FA7"/>
    <w:rsid w:val="00AC2E63"/>
    <w:rsid w:val="00AC5FCA"/>
    <w:rsid w:val="00AD5CE3"/>
    <w:rsid w:val="00B12323"/>
    <w:rsid w:val="00B22EBF"/>
    <w:rsid w:val="00B24866"/>
    <w:rsid w:val="00B451A5"/>
    <w:rsid w:val="00B47D90"/>
    <w:rsid w:val="00B56567"/>
    <w:rsid w:val="00B8491A"/>
    <w:rsid w:val="00BF216B"/>
    <w:rsid w:val="00C12717"/>
    <w:rsid w:val="00C2594A"/>
    <w:rsid w:val="00C70AE0"/>
    <w:rsid w:val="00C87F23"/>
    <w:rsid w:val="00CF311F"/>
    <w:rsid w:val="00CF5109"/>
    <w:rsid w:val="00CF775B"/>
    <w:rsid w:val="00D042EE"/>
    <w:rsid w:val="00D0781A"/>
    <w:rsid w:val="00D53AA2"/>
    <w:rsid w:val="00D7216D"/>
    <w:rsid w:val="00DA6A26"/>
    <w:rsid w:val="00DB1E97"/>
    <w:rsid w:val="00DB6691"/>
    <w:rsid w:val="00DC3980"/>
    <w:rsid w:val="00DC6AFB"/>
    <w:rsid w:val="00DE556C"/>
    <w:rsid w:val="00E34445"/>
    <w:rsid w:val="00E56130"/>
    <w:rsid w:val="00E57946"/>
    <w:rsid w:val="00E778CE"/>
    <w:rsid w:val="00E93CDB"/>
    <w:rsid w:val="00EB1FB5"/>
    <w:rsid w:val="00EC04EA"/>
    <w:rsid w:val="00EC46A2"/>
    <w:rsid w:val="00EC4809"/>
    <w:rsid w:val="00F00C9B"/>
    <w:rsid w:val="00F102DF"/>
    <w:rsid w:val="00F14208"/>
    <w:rsid w:val="00F20EB6"/>
    <w:rsid w:val="00F41BB2"/>
    <w:rsid w:val="00F63B9B"/>
    <w:rsid w:val="00F6434C"/>
    <w:rsid w:val="00F67D47"/>
    <w:rsid w:val="00F8619D"/>
    <w:rsid w:val="00F97482"/>
    <w:rsid w:val="00FA469D"/>
    <w:rsid w:val="00FB2D5E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7B03D15"/>
  <w15:docId w15:val="{C220EEE7-27EB-41F6-8C5C-68FB34E24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D68A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PrrafodelistaCar">
    <w:name w:val="Párrafo de lista Car"/>
    <w:link w:val="Prrafodelista"/>
    <w:uiPriority w:val="34"/>
    <w:locked/>
    <w:rsid w:val="009A5A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3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3</Pages>
  <Words>344</Words>
  <Characters>1897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Gabriel Antonio Lara Hernandez</cp:lastModifiedBy>
  <cp:revision>6</cp:revision>
  <dcterms:created xsi:type="dcterms:W3CDTF">2023-03-14T15:22:00Z</dcterms:created>
  <dcterms:modified xsi:type="dcterms:W3CDTF">2023-03-29T21:43:00Z</dcterms:modified>
</cp:coreProperties>
</file>